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8F0400" w:rsidRDefault="008F0400" w:rsidP="002878FB">
      <w:pPr>
        <w:jc w:val="center"/>
      </w:pPr>
      <w:r>
        <w:object w:dxaOrig="9796" w:dyaOrig="4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13pt;height:230.25pt" o:ole="">
            <v:imagedata r:id="rId4" o:title=""/>
          </v:shape>
          <o:OLEObject Type="Embed" ProgID="Visio.Drawing.15" ShapeID="_x0000_i1030" DrawAspect="Content" ObjectID="_1736357377" r:id="rId5"/>
        </w:object>
      </w:r>
    </w:p>
    <w:p w:rsidR="008F0400" w:rsidRDefault="008F0400" w:rsidP="008F0400">
      <w:pPr>
        <w:jc w:val="center"/>
      </w:pPr>
      <w:r>
        <w:t>Fig</w:t>
      </w:r>
      <w:r w:rsidR="00810254">
        <w:t>.</w:t>
      </w:r>
      <w:r>
        <w:t xml:space="preserve"> 6.</w:t>
      </w:r>
    </w:p>
    <w:p w:rsidR="008F0400" w:rsidRDefault="008F0400" w:rsidP="002878FB">
      <w:pPr>
        <w:jc w:val="center"/>
      </w:pPr>
    </w:p>
    <w:p w:rsidR="008F0400" w:rsidRDefault="008F0400" w:rsidP="002878FB">
      <w:pPr>
        <w:jc w:val="center"/>
      </w:pPr>
    </w:p>
    <w:sectPr w:rsidR="008F0400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135978"/>
    <w:rsid w:val="00161769"/>
    <w:rsid w:val="001C7D50"/>
    <w:rsid w:val="002878FB"/>
    <w:rsid w:val="003746B0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47C62"/>
    <w:rsid w:val="00AA1614"/>
    <w:rsid w:val="00AA5F19"/>
    <w:rsid w:val="00B47138"/>
    <w:rsid w:val="00B95A04"/>
    <w:rsid w:val="00BF2552"/>
    <w:rsid w:val="00C30F12"/>
    <w:rsid w:val="00CE7235"/>
    <w:rsid w:val="00D15B78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7996A471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5</Words>
  <Characters>34</Characters>
  <Application>Microsoft Office Word</Application>
  <DocSecurity>0</DocSecurity>
  <Lines>1</Lines>
  <Paragraphs>1</Paragraphs>
  <ScaleCrop>false</ScaleCrop>
  <Company/>
  <LinksUpToDate>false</LinksUpToDate>
  <CharactersWithSpaces>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43:00Z</dcterms:modified>
</cp:coreProperties>
</file>